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2890" w:rsidRDefault="00622890" w:rsidP="00622890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宽度优先搜索（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）：适用于分层遍历、连通块问题、拓扑排序。</w:t>
      </w:r>
    </w:p>
    <w:p w:rsidR="00622890" w:rsidRDefault="00622890" w:rsidP="00622890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4792980" cy="4335780"/>
            <wp:effectExtent l="19050" t="0" r="7620" b="0"/>
            <wp:docPr id="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80" cy="4335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11E" w:rsidRDefault="004F111E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22890" w:rsidRDefault="000571A5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lintc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69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二叉树的层序遍历使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有三种方法：</w:t>
      </w:r>
    </w:p>
    <w:p w:rsidR="000571A5" w:rsidRDefault="000571A5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单队列（推荐）</w:t>
      </w:r>
    </w:p>
    <w:p w:rsidR="000571A5" w:rsidRDefault="000571A5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双队列</w:t>
      </w:r>
    </w:p>
    <w:p w:rsidR="00F415A6" w:rsidRPr="000571A5" w:rsidRDefault="00F415A6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 w:rsidR="00427725">
        <w:rPr>
          <w:rFonts w:ascii="Times New Roman" w:eastAsiaTheme="majorEastAsia" w:hAnsi="Times New Roman" w:cs="Times New Roman" w:hint="eastAsia"/>
          <w:sz w:val="28"/>
          <w:szCs w:val="28"/>
        </w:rPr>
        <w:t>（哨兵结点）</w:t>
      </w:r>
    </w:p>
    <w:p w:rsidR="000571A5" w:rsidRDefault="00E5195B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主要是在链表中使用，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.Nex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永远指向链表的头部，而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本身不变，不会被删除掉，因为其不是链表的一部分。</w:t>
      </w:r>
    </w:p>
    <w:p w:rsidR="00CE7860" w:rsidRDefault="00CE7860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E5B24" w:rsidRDefault="009E5B24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</w:t>
      </w:r>
      <w:r w:rsidR="00BB724A">
        <w:rPr>
          <w:rFonts w:ascii="Times New Roman" w:eastAsiaTheme="majorEastAsia" w:hAnsi="Times New Roman" w:cs="Times New Roman" w:hint="eastAsia"/>
          <w:sz w:val="28"/>
          <w:szCs w:val="28"/>
        </w:rPr>
        <w:t>(Graph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基本知识：</w:t>
      </w:r>
      <w:r w:rsidR="00090916">
        <w:rPr>
          <w:rFonts w:ascii="Times New Roman" w:eastAsiaTheme="majorEastAsia" w:hAnsi="Times New Roman" w:cs="Times New Roman" w:hint="eastAsia"/>
          <w:sz w:val="28"/>
          <w:szCs w:val="28"/>
        </w:rPr>
        <w:t>图在离线数据中的表示方法为</w:t>
      </w:r>
      <w:r w:rsidR="00090916" w:rsidRPr="00C713C8">
        <w:rPr>
          <w:position w:val="-10"/>
        </w:rPr>
        <w:object w:dxaOrig="85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.1pt;height:15.8pt" o:ole="">
            <v:imagedata r:id="rId6" o:title=""/>
          </v:shape>
          <o:OLEObject Type="Embed" ProgID="Equation.DSMT4" ShapeID="_x0000_i1025" DrawAspect="Content" ObjectID="_1678215781" r:id="rId7"/>
        </w:object>
      </w:r>
      <w:r w:rsidR="00090916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E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表示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Edge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，表示边；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是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Vertex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，表示顶点，</w:t>
      </w:r>
      <w:proofErr w:type="gramStart"/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图其实</w:t>
      </w:r>
      <w:proofErr w:type="gramEnd"/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是边和顶点的集合。</w:t>
      </w:r>
    </w:p>
    <w:p w:rsidR="00626249" w:rsidRDefault="0062624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5A66DC" w:rsidRDefault="005A66DC" w:rsidP="00742CBC">
      <w:pPr>
        <w:ind w:firstLineChars="200" w:firstLine="56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在图中，每一条边都是一个点对</w:t>
      </w:r>
      <w:r w:rsidRPr="00C713C8">
        <w:rPr>
          <w:position w:val="-14"/>
        </w:rPr>
        <w:object w:dxaOrig="580" w:dyaOrig="400">
          <v:shape id="_x0000_i1026" type="#_x0000_t75" style="width:28.9pt;height:20.2pt" o:ole="">
            <v:imagedata r:id="rId8" o:title=""/>
          </v:shape>
          <o:OLEObject Type="Embed" ProgID="Equation.DSMT4" ShapeID="_x0000_i1026" DrawAspect="Content" ObjectID="_1678215782" r:id="rId9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其中</w:t>
      </w:r>
      <w:r w:rsidRPr="00C713C8">
        <w:rPr>
          <w:position w:val="-10"/>
        </w:rPr>
        <w:object w:dxaOrig="780" w:dyaOrig="320">
          <v:shape id="_x0000_i1027" type="#_x0000_t75" style="width:39.25pt;height:15.8pt" o:ole="">
            <v:imagedata r:id="rId10" o:title=""/>
          </v:shape>
          <o:OLEObject Type="Embed" ProgID="Equation.DSMT4" ShapeID="_x0000_i1027" DrawAspect="Content" ObjectID="_1678215783" r:id="rId11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例如下面的无向图中，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(1, 4)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就表示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之间的边。图中的顶点有</w:t>
      </w:r>
      <w:r w:rsidR="004555E0" w:rsidRPr="004555E0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邻接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的概念，对于两个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如果</w:t>
      </w:r>
      <w:r w:rsidR="00742CBC" w:rsidRPr="00C713C8">
        <w:rPr>
          <w:position w:val="-14"/>
        </w:rPr>
        <w:object w:dxaOrig="1020" w:dyaOrig="400">
          <v:shape id="_x0000_i1028" type="#_x0000_t75" style="width:51.25pt;height:20.2pt" o:ole="">
            <v:imagedata r:id="rId12" o:title=""/>
          </v:shape>
          <o:OLEObject Type="Embed" ProgID="Equation.DSMT4" ShapeID="_x0000_i1028" DrawAspect="Content" ObjectID="_1678215784" r:id="rId13"/>
        </w:objec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，即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构成的点对如果</w:t>
      </w:r>
      <w:proofErr w:type="gramStart"/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属于边</w:t>
      </w:r>
      <w:proofErr w:type="gramEnd"/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的集合，则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就是邻接点，下图中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1, 4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邻接点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4, 5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也为邻接点，但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1, 5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不是邻接点，它们构成的点对不是一条边。</w:t>
      </w:r>
    </w:p>
    <w:p w:rsidR="00742CBC" w:rsidRDefault="00742CBC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5A66DC" w:rsidRDefault="005A66DC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26249" w:rsidRDefault="00626249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分为：无向图和有向图。</w:t>
      </w:r>
    </w:p>
    <w:p w:rsidR="009E5B24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1412875" cy="154495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2875" cy="1544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8EF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无向图</w:t>
      </w:r>
    </w:p>
    <w:p w:rsidR="009668EF" w:rsidRDefault="009668EF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668EF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1496060" cy="1572260"/>
            <wp:effectExtent l="1905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6060" cy="157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8EF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有向图</w:t>
      </w:r>
    </w:p>
    <w:p w:rsidR="00742CBC" w:rsidRDefault="00742CBC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从上述邻接点的概念中看出，在无向图中，如果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构成的</w:t>
      </w:r>
      <w:r w:rsidRPr="00C713C8">
        <w:rPr>
          <w:position w:val="-14"/>
        </w:rPr>
        <w:object w:dxaOrig="1020" w:dyaOrig="400">
          <v:shape id="_x0000_i1029" type="#_x0000_t75" style="width:51.25pt;height:20.2pt" o:ole="">
            <v:imagedata r:id="rId16" o:title=""/>
          </v:shape>
          <o:OLEObject Type="Embed" ProgID="Equation.DSMT4" ShapeID="_x0000_i1029" DrawAspect="Content" ObjectID="_1678215785" r:id="rId17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一条边，则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</w:t>
      </w:r>
      <w:r w:rsidRPr="00742CBC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互为邻接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，但在有向图中，则未必如此，因为边带有方向，所以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邻结点是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但反过来则不一定成立。</w:t>
      </w:r>
    </w:p>
    <w:p w:rsidR="00742CBC" w:rsidRDefault="00742CBC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668EF" w:rsidRDefault="009668EF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在两种图上都适用。</w:t>
      </w:r>
    </w:p>
    <w:p w:rsidR="009E5B24" w:rsidRDefault="009E5B24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46019B" w:rsidRDefault="0046019B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树其实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是一种特殊的图，在二叉树中进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不需要考虑已访问过的结点，因为不存在一个结点的子结点的子结点是它自己的情况，但是在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</w:t>
      </w:r>
      <w:r w:rsidR="00C24A10">
        <w:rPr>
          <w:rFonts w:ascii="Times New Roman" w:eastAsiaTheme="majorEastAsia" w:hAnsi="Times New Roman" w:cs="Times New Roman" w:hint="eastAsia"/>
          <w:sz w:val="28"/>
          <w:szCs w:val="28"/>
        </w:rPr>
        <w:t>一个结点的邻居结点可以是它自己（即结点的一条边指向它自己，构成</w:t>
      </w:r>
      <w:r w:rsidR="00C24A10" w:rsidRPr="00E26C0A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自环</w:t>
      </w:r>
      <w:r w:rsidR="00C24A10">
        <w:rPr>
          <w:rFonts w:ascii="Times New Roman" w:eastAsiaTheme="majorEastAsia" w:hAnsi="Times New Roman" w:cs="Times New Roman" w:hint="eastAsia"/>
          <w:sz w:val="28"/>
          <w:szCs w:val="28"/>
        </w:rPr>
        <w:t>）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所以在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需要使用哈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map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来记录已访问的结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C++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nordered_map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ytho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6531ED" w:rsidRDefault="006531ED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531ED" w:rsidRDefault="006531ED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顶点可以</w:t>
      </w:r>
      <w:r w:rsidRPr="00494489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没有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所以图的顶点减一等于边的数量时，这个图也不一定是一棵树，例如</w:t>
      </w:r>
      <w:r w:rsidR="00494489"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</w:p>
    <w:p w:rsidR="00494489" w:rsidRDefault="00494489" w:rsidP="00494489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object w:dxaOrig="2946" w:dyaOrig="2436">
          <v:shape id="_x0000_i1030" type="#_x0000_t75" style="width:147.25pt;height:121.65pt" o:ole="">
            <v:imagedata r:id="rId18" o:title=""/>
          </v:shape>
          <o:OLEObject Type="Embed" ProgID="Visio.Drawing.11" ShapeID="_x0000_i1030" DrawAspect="Content" ObjectID="_1678215786" r:id="rId19"/>
        </w:object>
      </w:r>
    </w:p>
    <w:p w:rsidR="006531ED" w:rsidRDefault="00494489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上述的图中，有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个结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条边，其中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没有边的，但它不是一颗树，它是一个不连通的图。</w:t>
      </w:r>
    </w:p>
    <w:p w:rsidR="00494489" w:rsidRDefault="0049448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C24A10" w:rsidRDefault="009B55B9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数据结构主要由两种：</w:t>
      </w:r>
    </w:p>
    <w:p w:rsidR="009B55B9" w:rsidRDefault="009B55B9" w:rsidP="009B55B9">
      <w:pPr>
        <w:pStyle w:val="a3"/>
        <w:numPr>
          <w:ilvl w:val="0"/>
          <w:numId w:val="6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邻接矩阵（空间耗费比较大）</w:t>
      </w:r>
    </w:p>
    <w:p w:rsidR="009B55B9" w:rsidRPr="009B55B9" w:rsidRDefault="009B55B9" w:rsidP="009B55B9">
      <w:pPr>
        <w:pStyle w:val="a3"/>
        <w:numPr>
          <w:ilvl w:val="0"/>
          <w:numId w:val="6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表（常用）</w:t>
      </w:r>
    </w:p>
    <w:p w:rsidR="0046019B" w:rsidRDefault="003F216D" w:rsidP="00E06340">
      <w:pPr>
        <w:ind w:firstLineChars="200" w:firstLine="56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矩阵一般是一个二维数组，</w:t>
      </w:r>
      <w:r w:rsidR="00BA18CA">
        <w:rPr>
          <w:rFonts w:ascii="Times New Roman" w:eastAsiaTheme="majorEastAsia" w:hAnsi="Times New Roman" w:cs="Times New Roman" w:hint="eastAsia"/>
          <w:sz w:val="28"/>
          <w:szCs w:val="28"/>
        </w:rPr>
        <w:t>如下图所示的邻接矩阵</w:t>
      </w:r>
      <w:r w:rsidR="00BA18CA"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</w:p>
    <w:p w:rsidR="003F216D" w:rsidRDefault="00BA18CA" w:rsidP="00BA18CA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776259" cy="1745673"/>
            <wp:effectExtent l="19050" t="0" r="4791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9952" r="17418" b="34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59" cy="1745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8CA" w:rsidRDefault="00BA18CA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A[u][v]=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,v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一条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[u][v]=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,v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不是一条边，每个点默认和自己是一条边，上述的图中，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A[0][3] = 1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连通的，之间有一条边，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A[1][2] = 1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连通的，之间有一条边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。从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上述矩阵看出，这应该是一个无相同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互为邻接点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互为邻接点，无向图的邻接矩阵是一个对称矩阵。</w:t>
      </w:r>
    </w:p>
    <w:p w:rsidR="00E06340" w:rsidRDefault="00E06340" w:rsidP="00484A19">
      <w:pPr>
        <w:ind w:firstLine="576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矩阵耗费空间为</w:t>
      </w:r>
      <w:r w:rsidRPr="00C713C8">
        <w:rPr>
          <w:position w:val="-16"/>
        </w:rPr>
        <w:object w:dxaOrig="680" w:dyaOrig="440">
          <v:shape id="_x0000_i1031" type="#_x0000_t75" style="width:33.8pt;height:21.8pt" o:ole="">
            <v:imagedata r:id="rId21" o:title=""/>
          </v:shape>
          <o:OLEObject Type="Embed" ProgID="Equation.DSMT4" ShapeID="_x0000_i1031" DrawAspect="Content" ObjectID="_1678215787" r:id="rId22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="00C432ED">
        <w:rPr>
          <w:rFonts w:ascii="Times New Roman" w:eastAsiaTheme="majorEastAsia" w:hAnsi="Times New Roman" w:cs="Times New Roman" w:hint="eastAsia"/>
          <w:sz w:val="28"/>
          <w:szCs w:val="28"/>
        </w:rPr>
        <w:t>尤其是稀疏图上，浪费的空间比较严重，而邻接表则比较常用。</w:t>
      </w:r>
    </w:p>
    <w:p w:rsidR="00484A19" w:rsidRPr="00484A19" w:rsidRDefault="00484A19" w:rsidP="00484A19">
      <w:pPr>
        <w:ind w:firstLine="576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618260" cy="176087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 l="13883" r="14277" b="22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260" cy="1760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8CA" w:rsidRDefault="00DA020C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表中每个点存储自己有哪些邻接点，第一行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[1]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表示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邻接，第二行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[0,2,3]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表示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都邻接。</w:t>
      </w:r>
    </w:p>
    <w:p w:rsidR="00484A19" w:rsidRDefault="00484A1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B4397" w:rsidRDefault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使用场景：</w:t>
      </w:r>
    </w:p>
    <w:p w:rsidR="006B4397" w:rsidRDefault="006B4397" w:rsidP="006B4397"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连通块问题：</w:t>
      </w:r>
      <w:r w:rsidR="00C02324">
        <w:rPr>
          <w:rFonts w:ascii="Times New Roman" w:eastAsiaTheme="majorEastAsia" w:hAnsi="Times New Roman" w:cs="Times New Roman" w:hint="eastAsia"/>
          <w:sz w:val="28"/>
          <w:szCs w:val="28"/>
        </w:rPr>
        <w:t>（并查集）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通过一个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点找到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图中连通的所有点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非递归的方式找所有方案</w:t>
      </w:r>
    </w:p>
    <w:p w:rsidR="006B4397" w:rsidRDefault="006B4397" w:rsidP="006B4397"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分层遍历：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层次遍历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简单图最短路径</w:t>
      </w:r>
    </w:p>
    <w:p w:rsidR="006B4397" w:rsidRDefault="006B4397" w:rsidP="006B4397"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拓扑排序：</w:t>
      </w:r>
      <w:r w:rsidR="004A01FC">
        <w:rPr>
          <w:rFonts w:ascii="Times New Roman" w:eastAsiaTheme="majorEastAsia" w:hAnsi="Times New Roman" w:cs="Times New Roman" w:hint="eastAsia"/>
          <w:sz w:val="28"/>
          <w:szCs w:val="28"/>
        </w:rPr>
        <w:t>依赖性问题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求任意拓扑排序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求是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有拓扑序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求字典序最小的拓扑序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求是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唯一拓扑序</w:t>
      </w:r>
    </w:p>
    <w:p w:rsidR="006B4397" w:rsidRDefault="006B4397" w:rsidP="006B4397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1D67D1" w:rsidRDefault="001D67D1" w:rsidP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 w:rsidR="00891057" w:rsidRPr="00891057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无法解决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最长路径</w:t>
      </w:r>
      <w:r w:rsidR="00891057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CB0689" w:rsidRDefault="00CB0689" w:rsidP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可以分层，用</w:t>
      </w:r>
      <w:r w:rsidR="00093711">
        <w:rPr>
          <w:rFonts w:ascii="Times New Roman" w:eastAsiaTheme="majorEastAsia" w:hAnsi="Times New Roman" w:cs="Times New Roman" w:hint="eastAsia"/>
          <w:sz w:val="28"/>
          <w:szCs w:val="28"/>
        </w:rPr>
        <w:t>动态规划。</w:t>
      </w:r>
    </w:p>
    <w:p w:rsidR="00093711" w:rsidRDefault="00093711" w:rsidP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分层：路径有一定方向性，不能绕圈。</w:t>
      </w:r>
    </w:p>
    <w:p w:rsidR="002E3336" w:rsidRDefault="002E3336" w:rsidP="006B4397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2E3336" w:rsidRPr="006B4397" w:rsidRDefault="002E3336" w:rsidP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 w:rsidR="00604C64">
        <w:rPr>
          <w:rFonts w:ascii="Times New Roman" w:eastAsiaTheme="majorEastAsia" w:hAnsi="Times New Roman" w:cs="Times New Roman" w:hint="eastAsia"/>
          <w:sz w:val="28"/>
          <w:szCs w:val="28"/>
        </w:rPr>
        <w:t>中，一般会用到哈希表来存储访问过的结点。</w:t>
      </w:r>
    </w:p>
    <w:p w:rsidR="00484A19" w:rsidRDefault="00484A1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B92C28" w:rsidRDefault="00B92C28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最简洁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模板：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 xml:space="preserve">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宽度优先搜索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-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简单的模板</w:t>
      </w:r>
      <w:r w:rsidR="00A7744F"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  <w:r w:rsidR="00A7744F" w:rsidRPr="00A7744F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最短路径问题</w:t>
      </w:r>
      <w:r w:rsidR="00A7744F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step 1.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初始化，把初始结点放入到</w:t>
      </w:r>
      <w:proofErr w:type="spellStart"/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deque</w:t>
      </w:r>
      <w:proofErr w:type="spellEnd"/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，如果有多个，就都放进去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在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标记初始结点的距离为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的作用有两个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一是标记结点已访问过，二是记录结点距离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queu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= </w:t>
      </w:r>
      <w:proofErr w:type="spellStart"/>
      <w:r w:rsidRPr="00B92C28">
        <w:rPr>
          <w:rFonts w:ascii="Times New Roman" w:eastAsiaTheme="majorEastAsia" w:hAnsi="Times New Roman" w:cs="Times New Roman"/>
          <w:sz w:val="28"/>
          <w:szCs w:val="28"/>
        </w:rPr>
        <w:t>collections.deque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[node])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distanc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= {node : 0}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step 2.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不断访问队列，添加结点到队列中并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出之前的结点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whil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queue: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</w:t>
      </w: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nod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= </w:t>
      </w:r>
      <w:proofErr w:type="spellStart"/>
      <w:r w:rsidRPr="00B92C28">
        <w:rPr>
          <w:rFonts w:ascii="Times New Roman" w:eastAsiaTheme="majorEastAsia" w:hAnsi="Times New Roman" w:cs="Times New Roman"/>
          <w:sz w:val="28"/>
          <w:szCs w:val="28"/>
        </w:rPr>
        <w:t>queue.popleft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)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    ## step 3.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拓展相邻的结点，将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出的结点的相邻结点加入到队列中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</w:t>
      </w: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for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neighbor in </w:t>
      </w:r>
      <w:proofErr w:type="spellStart"/>
      <w:r w:rsidRPr="00B92C28">
        <w:rPr>
          <w:rFonts w:ascii="Times New Roman" w:eastAsiaTheme="majorEastAsia" w:hAnsi="Times New Roman" w:cs="Times New Roman"/>
          <w:sz w:val="28"/>
          <w:szCs w:val="28"/>
        </w:rPr>
        <w:t>node.get_neighbors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):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        if neighbor in distance:  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该邻居已访问过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        </w:t>
      </w: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continue</w:t>
      </w:r>
      <w:proofErr w:type="gramEnd"/>
    </w:p>
    <w:p w:rsidR="00B92C28" w:rsidRPr="00B92C28" w:rsidRDefault="00BD61F5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        </w:t>
      </w:r>
      <w:proofErr w:type="gramStart"/>
      <w:r>
        <w:rPr>
          <w:rFonts w:ascii="Times New Roman" w:eastAsiaTheme="majorEastAsia" w:hAnsi="Times New Roman" w:cs="Times New Roman"/>
          <w:sz w:val="28"/>
          <w:szCs w:val="28"/>
        </w:rPr>
        <w:t>distance[</w:t>
      </w:r>
      <w:proofErr w:type="gramEnd"/>
      <w:r>
        <w:rPr>
          <w:rFonts w:ascii="Times New Roman" w:eastAsiaTheme="majorEastAsia" w:hAnsi="Times New Roman" w:cs="Times New Roman"/>
          <w:sz w:val="28"/>
          <w:szCs w:val="28"/>
        </w:rPr>
        <w:t xml:space="preserve">neighbor] </w:t>
      </w:r>
      <w:r w:rsidR="00B92C28" w:rsidRPr="00B92C28">
        <w:rPr>
          <w:rFonts w:ascii="Times New Roman" w:eastAsiaTheme="majorEastAsia" w:hAnsi="Times New Roman" w:cs="Times New Roman"/>
          <w:sz w:val="28"/>
          <w:szCs w:val="28"/>
        </w:rPr>
        <w:t>=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distance[node] +</w:t>
      </w:r>
      <w:r w:rsidR="00B92C28"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1</w:t>
      </w:r>
    </w:p>
    <w:p w:rsid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    </w:t>
      </w:r>
      <w:proofErr w:type="spellStart"/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queue.append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>neighbor)</w:t>
      </w:r>
    </w:p>
    <w:p w:rsidR="00B92C28" w:rsidRDefault="00BD61F5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ytho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od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一般是一个元组对象，可以作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key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BD61F5" w:rsidRDefault="003C275D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nod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类的实例对象时，也可以作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key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BD61F5" w:rsidRDefault="00BD61F5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B83FD5" w:rsidRDefault="00B83FD5" w:rsidP="00B83FD5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宽度优先搜索的</w:t>
      </w:r>
      <w:r w:rsidRPr="00B83FD5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时间复杂度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</w:p>
    <w:p w:rsidR="00B83FD5" w:rsidRDefault="00B83FD5" w:rsidP="00B83FD5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在图上进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时，时间复杂度为：</w:t>
      </w:r>
      <w:r w:rsidRPr="000B0142">
        <w:rPr>
          <w:position w:val="-14"/>
        </w:rPr>
        <w:object w:dxaOrig="980" w:dyaOrig="400">
          <v:shape id="_x0000_i1032" type="#_x0000_t75" style="width:49.1pt;height:20.2pt" o:ole="">
            <v:imagedata r:id="rId24" o:title=""/>
          </v:shape>
          <o:OLEObject Type="Embed" ProgID="Equation.DSMT4" ShapeID="_x0000_i1032" DrawAspect="Content" ObjectID="_1678215788" r:id="rId25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其中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为点数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m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为边数。最坏的情况为</w:t>
      </w:r>
      <w:r w:rsidRPr="000B0142">
        <w:rPr>
          <w:position w:val="-16"/>
        </w:rPr>
        <w:object w:dxaOrig="680" w:dyaOrig="440">
          <v:shape id="_x0000_i1033" type="#_x0000_t75" style="width:33.8pt;height:21.8pt" o:ole="">
            <v:imagedata r:id="rId26" o:title=""/>
          </v:shape>
          <o:OLEObject Type="Embed" ProgID="Equation.DSMT4" ShapeID="_x0000_i1033" DrawAspect="Content" ObjectID="_1678215789" r:id="rId27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主要是密集图。</w:t>
      </w:r>
    </w:p>
    <w:p w:rsidR="00B83FD5" w:rsidRDefault="00B83FD5" w:rsidP="00B83FD5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分析如下：在上面代码中，，虽然有两层循环，外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hil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内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for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这是因为外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hil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循环中弹出结点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操作会执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次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n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个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结点都会只入队一次，这是因为有哈希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保证的，而最内层的循环体中，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作用下，每条边的两个结点会分别访问这条边一次，也就是说，内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for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循环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访问的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neighbors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结点</w:t>
      </w:r>
      <w:proofErr w:type="gramStart"/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总共会</w:t>
      </w:r>
      <w:proofErr w:type="gramEnd"/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有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2*m</w:t>
      </w:r>
      <w:proofErr w:type="gramStart"/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个</w:t>
      </w:r>
      <w:proofErr w:type="gramEnd"/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两个结点互为邻接点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这样时间复杂度就为</w:t>
      </w:r>
      <w:r w:rsidR="00A91339" w:rsidRPr="000B0142">
        <w:rPr>
          <w:position w:val="-14"/>
        </w:rPr>
        <w:object w:dxaOrig="980" w:dyaOrig="400">
          <v:shape id="_x0000_i1034" type="#_x0000_t75" style="width:49.1pt;height:20.2pt" o:ole="">
            <v:imagedata r:id="rId24" o:title=""/>
          </v:shape>
          <o:OLEObject Type="Embed" ProgID="Equation.DSMT4" ShapeID="_x0000_i1034" DrawAspect="Content" ObjectID="_1678215790" r:id="rId28"/>
        </w:objec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最坏情况下是，每个结点都有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proofErr w:type="gramStart"/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个</w:t>
      </w:r>
      <w:proofErr w:type="gramEnd"/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邻接点，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m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就是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n*n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，时间复杂度就为</w:t>
      </w:r>
      <w:r w:rsidR="004E522C" w:rsidRPr="000B0142">
        <w:rPr>
          <w:position w:val="-16"/>
        </w:rPr>
        <w:object w:dxaOrig="680" w:dyaOrig="440">
          <v:shape id="_x0000_i1035" type="#_x0000_t75" style="width:33.8pt;height:21.8pt" o:ole="">
            <v:imagedata r:id="rId26" o:title=""/>
          </v:shape>
          <o:OLEObject Type="Embed" ProgID="Equation.DSMT4" ShapeID="_x0000_i1035" DrawAspect="Content" ObjectID="_1678215791" r:id="rId29"/>
        </w:objec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B83FD5" w:rsidRPr="00B83FD5" w:rsidRDefault="00B83FD5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80DEB" w:rsidRDefault="00992DFE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拓扑排序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  <w:r>
        <w:rPr>
          <w:rFonts w:ascii="Times New Roman" w:eastAsiaTheme="majorEastAsia" w:hAnsi="Times New Roman" w:cs="Times New Roman"/>
          <w:sz w:val="28"/>
          <w:szCs w:val="28"/>
        </w:rPr>
        <w:t>能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就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实在不行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非递归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太难以理解，面试官也未必能明白</w:t>
      </w:r>
      <w:r w:rsidR="00641259">
        <w:rPr>
          <w:rFonts w:ascii="Times New Roman" w:eastAsiaTheme="majorEastAsia" w:hAnsi="Times New Roman" w:cs="Times New Roman" w:hint="eastAsia"/>
          <w:sz w:val="28"/>
          <w:szCs w:val="28"/>
        </w:rPr>
        <w:t>，而递归的</w:t>
      </w:r>
      <w:r w:rsidR="00641259">
        <w:rPr>
          <w:rFonts w:ascii="Times New Roman" w:eastAsiaTheme="majorEastAsia" w:hAnsi="Times New Roman" w:cs="Times New Roman" w:hint="eastAsia"/>
          <w:sz w:val="28"/>
          <w:szCs w:val="28"/>
        </w:rPr>
        <w:t>DFS</w:t>
      </w:r>
      <w:r w:rsidR="00641259">
        <w:rPr>
          <w:rFonts w:ascii="Times New Roman" w:eastAsiaTheme="majorEastAsia" w:hAnsi="Times New Roman" w:cs="Times New Roman" w:hint="eastAsia"/>
          <w:sz w:val="28"/>
          <w:szCs w:val="28"/>
        </w:rPr>
        <w:t>，比较容易</w:t>
      </w:r>
      <w:proofErr w:type="spellStart"/>
      <w:r w:rsidR="00641259">
        <w:rPr>
          <w:rFonts w:ascii="Times New Roman" w:eastAsiaTheme="majorEastAsia" w:hAnsi="Times New Roman" w:cs="Times New Roman" w:hint="eastAsia"/>
          <w:sz w:val="28"/>
          <w:szCs w:val="28"/>
        </w:rPr>
        <w:t>stackoverflow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980DEB" w:rsidRDefault="00980DEB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0C6CD5" w:rsidRDefault="000C6CD5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基本的定义：</w:t>
      </w:r>
    </w:p>
    <w:p w:rsidR="000C6CD5" w:rsidRDefault="000C6CD5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 w:rsidRPr="000C6CD5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入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(In-degree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在</w:t>
      </w:r>
      <w:r w:rsidRPr="000C6CD5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有向图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如果图中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个点有一条边指向它，则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其入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+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假如没有任何一个边指向它，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入度为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0.</w:t>
      </w:r>
    </w:p>
    <w:p w:rsidR="000C6CD5" w:rsidRDefault="000C6CD5" w:rsidP="000C6CD5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object w:dxaOrig="4080" w:dyaOrig="2323">
          <v:shape id="_x0000_i1036" type="#_x0000_t75" style="width:204pt;height:116.2pt" o:ole="">
            <v:imagedata r:id="rId30" o:title=""/>
          </v:shape>
          <o:OLEObject Type="Embed" ProgID="Visio.Drawing.11" ShapeID="_x0000_i1036" DrawAspect="Content" ObjectID="_1678215792" r:id="rId31"/>
        </w:object>
      </w:r>
    </w:p>
    <w:p w:rsidR="000C6CD5" w:rsidRDefault="000C6CD5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lastRenderedPageBreak/>
        <w:t>有向图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图中的边是有方向的，即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指向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邻接点是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反过来则未必成立。</w:t>
      </w:r>
    </w:p>
    <w:p w:rsidR="002546AE" w:rsidRDefault="002546AE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2546AE" w:rsidRDefault="002546AE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拓扑排序并非传统的排序，而是图中所有顶点的线性序列，这个序列满足以下两个条件：</w:t>
      </w:r>
    </w:p>
    <w:p w:rsidR="002546AE" w:rsidRDefault="002546AE" w:rsidP="002546AE">
      <w:pPr>
        <w:pStyle w:val="a3"/>
        <w:numPr>
          <w:ilvl w:val="0"/>
          <w:numId w:val="8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每个顶点出现且只出现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次</w:t>
      </w:r>
    </w:p>
    <w:p w:rsidR="002546AE" w:rsidRPr="002546AE" w:rsidRDefault="002546AE" w:rsidP="002546AE">
      <w:pPr>
        <w:pStyle w:val="a3"/>
        <w:numPr>
          <w:ilvl w:val="0"/>
          <w:numId w:val="8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若存在一条从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到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边，在序列中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在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前面</w:t>
      </w:r>
    </w:p>
    <w:p w:rsidR="00980DEB" w:rsidRDefault="002546AE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所以拓扑排序只针对</w:t>
      </w:r>
      <w:r w:rsidRPr="002546AE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有向无环图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如果有环，肯定不满足条件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.</w:t>
      </w:r>
    </w:p>
    <w:p w:rsidR="00317CD3" w:rsidRDefault="00317CD3" w:rsidP="00317CD3">
      <w:pPr>
        <w:jc w:val="center"/>
      </w:pPr>
      <w:r>
        <w:object w:dxaOrig="2607" w:dyaOrig="2380">
          <v:shape id="_x0000_i1037" type="#_x0000_t75" style="width:130.35pt;height:118.9pt" o:ole="">
            <v:imagedata r:id="rId32" o:title=""/>
          </v:shape>
          <o:OLEObject Type="Embed" ProgID="Visio.Drawing.11" ShapeID="_x0000_i1037" DrawAspect="Content" ObjectID="_1678215793" r:id="rId33"/>
        </w:object>
      </w:r>
    </w:p>
    <w:p w:rsidR="00317CD3" w:rsidRPr="00317CD3" w:rsidRDefault="00317CD3" w:rsidP="00317CD3">
      <w:pPr>
        <w:jc w:val="center"/>
        <w:rPr>
          <w:rFonts w:ascii="Times New Roman" w:eastAsiaTheme="majorEastAsia" w:hAnsi="Times New Roman" w:cs="Times New Roman"/>
          <w:color w:val="FF0000"/>
          <w:sz w:val="28"/>
          <w:szCs w:val="28"/>
        </w:rPr>
      </w:pPr>
      <w:r w:rsidRPr="00317CD3">
        <w:rPr>
          <w:rFonts w:hint="eastAsia"/>
          <w:color w:val="FF0000"/>
        </w:rPr>
        <w:t>有环图</w:t>
      </w:r>
    </w:p>
    <w:p w:rsidR="002546AE" w:rsidRDefault="002546AE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E20FDF" w:rsidRDefault="00E20FDF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算法描述：</w:t>
      </w:r>
    </w:p>
    <w:p w:rsidR="00E20FDF" w:rsidRDefault="00E20FDF" w:rsidP="00E20FDF">
      <w:pPr>
        <w:pStyle w:val="a3"/>
        <w:numPr>
          <w:ilvl w:val="0"/>
          <w:numId w:val="9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统计每个点的入度</w:t>
      </w:r>
    </w:p>
    <w:p w:rsidR="00E20FDF" w:rsidRDefault="00E20FDF" w:rsidP="00E20FDF">
      <w:pPr>
        <w:pStyle w:val="a3"/>
        <w:numPr>
          <w:ilvl w:val="0"/>
          <w:numId w:val="9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将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每个入度为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点放入队列中作为起始结点</w:t>
      </w:r>
    </w:p>
    <w:p w:rsidR="00E20FDF" w:rsidRDefault="00E20FDF" w:rsidP="00E20FDF">
      <w:pPr>
        <w:pStyle w:val="a3"/>
        <w:numPr>
          <w:ilvl w:val="0"/>
          <w:numId w:val="9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不断从队列中拿出一个点，去掉这个点的所有边（指向其他点的边），其它的点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的入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-1</w:t>
      </w:r>
    </w:p>
    <w:p w:rsidR="00E20FDF" w:rsidRPr="00E20FDF" w:rsidRDefault="00E20FDF" w:rsidP="00E20FDF">
      <w:pPr>
        <w:pStyle w:val="a3"/>
        <w:numPr>
          <w:ilvl w:val="0"/>
          <w:numId w:val="9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一旦发现新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的入度为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点，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丢回队列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中。</w:t>
      </w:r>
    </w:p>
    <w:p w:rsidR="00E20FDF" w:rsidRDefault="00524195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最后的拓扑序就是进入队列的顺序，或者弹出队列的顺序。</w:t>
      </w:r>
    </w:p>
    <w:p w:rsidR="00524195" w:rsidRDefault="00524195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E20FDF" w:rsidRDefault="00E20FDF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一个图中，拓扑排序有</w:t>
      </w:r>
      <w:r w:rsidRPr="00B708BA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可能存在多个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也有</w:t>
      </w:r>
      <w:r w:rsidRPr="00B708BA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可能不存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E20FDF" w:rsidRDefault="00FE2CC9" w:rsidP="00FE2CC9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lastRenderedPageBreak/>
        <w:drawing>
          <wp:inline distT="0" distB="0" distL="0" distR="0">
            <wp:extent cx="5274310" cy="3212756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2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2CC9" w:rsidRDefault="00FE2CC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FE2CC9" w:rsidRDefault="00595EFE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宽度优先搜索找所有方案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  <w:r w:rsidR="006E68DA"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proofErr w:type="gramStart"/>
      <w:r w:rsidR="006E68DA">
        <w:rPr>
          <w:rFonts w:ascii="Times New Roman" w:eastAsiaTheme="majorEastAsia" w:hAnsi="Times New Roman" w:cs="Times New Roman" w:hint="eastAsia"/>
          <w:sz w:val="28"/>
          <w:szCs w:val="28"/>
        </w:rPr>
        <w:t>通常找</w:t>
      </w:r>
      <w:proofErr w:type="gramEnd"/>
      <w:r w:rsidR="006E68DA">
        <w:rPr>
          <w:rFonts w:ascii="Times New Roman" w:eastAsiaTheme="majorEastAsia" w:hAnsi="Times New Roman" w:cs="Times New Roman" w:hint="eastAsia"/>
          <w:sz w:val="28"/>
          <w:szCs w:val="28"/>
        </w:rPr>
        <w:t>一条路径，一种方案。</w:t>
      </w:r>
      <w:r w:rsidR="0034793E"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proofErr w:type="gramStart"/>
      <w:r w:rsidR="0034793E">
        <w:rPr>
          <w:rFonts w:ascii="Times New Roman" w:eastAsiaTheme="majorEastAsia" w:hAnsi="Times New Roman" w:cs="Times New Roman" w:hint="eastAsia"/>
          <w:sz w:val="28"/>
          <w:szCs w:val="28"/>
        </w:rPr>
        <w:t>擅长找</w:t>
      </w:r>
      <w:proofErr w:type="gramEnd"/>
      <w:r w:rsidR="0034793E">
        <w:rPr>
          <w:rFonts w:ascii="Times New Roman" w:eastAsiaTheme="majorEastAsia" w:hAnsi="Times New Roman" w:cs="Times New Roman" w:hint="eastAsia"/>
          <w:sz w:val="28"/>
          <w:szCs w:val="28"/>
        </w:rPr>
        <w:t>连通块的问题，把路径看成点，把路径的变化关系看成点的连接关系，这样找所有路径就成了找连通块的问题。</w:t>
      </w:r>
    </w:p>
    <w:p w:rsidR="00A858FB" w:rsidRDefault="00A858FB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lintc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17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例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集合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{1,2,3}</w:t>
      </w:r>
    </w:p>
    <w:p w:rsidR="00A858FB" w:rsidRDefault="00A858FB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第一种搜索树的画法：</w:t>
      </w:r>
      <w:r w:rsidR="001C43C4"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r w:rsidR="001C43C4">
        <w:rPr>
          <w:rFonts w:ascii="Times New Roman" w:eastAsiaTheme="majorEastAsia" w:hAnsi="Times New Roman" w:cs="Times New Roman" w:hint="eastAsia"/>
          <w:sz w:val="28"/>
          <w:szCs w:val="28"/>
        </w:rPr>
        <w:t>叉树</w:t>
      </w:r>
    </w:p>
    <w:p w:rsidR="001C43C4" w:rsidRDefault="00517A75" w:rsidP="00517A75">
      <w:pPr>
        <w:jc w:val="center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object w:dxaOrig="5979" w:dyaOrig="5611">
          <v:shape id="_x0000_i1038" type="#_x0000_t75" style="width:298.9pt;height:280.35pt" o:ole="">
            <v:imagedata r:id="rId35" o:title=""/>
          </v:shape>
          <o:OLEObject Type="Embed" ProgID="Visio.Drawing.11" ShapeID="_x0000_i1038" DrawAspect="Content" ObjectID="_1678215794" r:id="rId36"/>
        </w:object>
      </w:r>
    </w:p>
    <w:p w:rsidR="00A858FB" w:rsidRDefault="00A858FB" w:rsidP="00A858FB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</w:p>
    <w:p w:rsidR="00FE2CC9" w:rsidRDefault="00517A75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第二种画法：完全二叉树</w:t>
      </w:r>
    </w:p>
    <w:p w:rsidR="00517A75" w:rsidRDefault="00FF0025" w:rsidP="00FF0025">
      <w:pPr>
        <w:jc w:val="center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object w:dxaOrig="12244" w:dyaOrig="4723">
          <v:shape id="_x0000_i1039" type="#_x0000_t75" style="width:415.1pt;height:160.35pt" o:ole="">
            <v:imagedata r:id="rId37" o:title=""/>
          </v:shape>
          <o:OLEObject Type="Embed" ProgID="Visio.Drawing.11" ShapeID="_x0000_i1039" DrawAspect="Content" ObjectID="_1678215795" r:id="rId38"/>
        </w:object>
      </w:r>
    </w:p>
    <w:p w:rsidR="00517A75" w:rsidRDefault="00517A75">
      <w:pPr>
        <w:rPr>
          <w:rFonts w:ascii="Times New Roman" w:eastAsiaTheme="majorEastAsia" w:hAnsi="Times New Roman" w:cs="Times New Roman"/>
          <w:sz w:val="28"/>
          <w:szCs w:val="28"/>
        </w:rPr>
      </w:pPr>
    </w:p>
    <w:sectPr w:rsidR="00517A75" w:rsidSect="001F0D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8460E1"/>
    <w:multiLevelType w:val="hybridMultilevel"/>
    <w:tmpl w:val="DBD2BA28"/>
    <w:lvl w:ilvl="0" w:tplc="E390A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1C03F6"/>
    <w:multiLevelType w:val="hybridMultilevel"/>
    <w:tmpl w:val="159C420C"/>
    <w:lvl w:ilvl="0" w:tplc="95764D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AEE2C30"/>
    <w:multiLevelType w:val="multilevel"/>
    <w:tmpl w:val="A1C485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>
    <w:nsid w:val="2BCB519A"/>
    <w:multiLevelType w:val="hybridMultilevel"/>
    <w:tmpl w:val="F6B07F28"/>
    <w:lvl w:ilvl="0" w:tplc="AD0E87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DD5006"/>
    <w:multiLevelType w:val="hybridMultilevel"/>
    <w:tmpl w:val="0B784AE2"/>
    <w:lvl w:ilvl="0" w:tplc="A776E2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D2F4E9E"/>
    <w:multiLevelType w:val="hybridMultilevel"/>
    <w:tmpl w:val="39A626A0"/>
    <w:lvl w:ilvl="0" w:tplc="DB389C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700265A"/>
    <w:multiLevelType w:val="hybridMultilevel"/>
    <w:tmpl w:val="E53A8F7E"/>
    <w:lvl w:ilvl="0" w:tplc="BAA61F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E696E88"/>
    <w:multiLevelType w:val="hybridMultilevel"/>
    <w:tmpl w:val="5FDAC5B0"/>
    <w:lvl w:ilvl="0" w:tplc="6B8EC34A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E986915"/>
    <w:multiLevelType w:val="hybridMultilevel"/>
    <w:tmpl w:val="61C4F184"/>
    <w:lvl w:ilvl="0" w:tplc="F54ADC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6"/>
  </w:num>
  <w:num w:numId="7">
    <w:abstractNumId w:val="2"/>
  </w:num>
  <w:num w:numId="8">
    <w:abstractNumId w:val="5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1F0DCB"/>
    <w:rsid w:val="000571A5"/>
    <w:rsid w:val="00090916"/>
    <w:rsid w:val="00093711"/>
    <w:rsid w:val="000C668D"/>
    <w:rsid w:val="000C6CD5"/>
    <w:rsid w:val="001C43C4"/>
    <w:rsid w:val="001D67D1"/>
    <w:rsid w:val="001F0DCB"/>
    <w:rsid w:val="0021557F"/>
    <w:rsid w:val="0022173D"/>
    <w:rsid w:val="002546AE"/>
    <w:rsid w:val="002909C1"/>
    <w:rsid w:val="002E3336"/>
    <w:rsid w:val="00317CD3"/>
    <w:rsid w:val="00325C6D"/>
    <w:rsid w:val="0034793E"/>
    <w:rsid w:val="003C275D"/>
    <w:rsid w:val="003D6782"/>
    <w:rsid w:val="003F216D"/>
    <w:rsid w:val="00427725"/>
    <w:rsid w:val="004555E0"/>
    <w:rsid w:val="0046019B"/>
    <w:rsid w:val="00484A19"/>
    <w:rsid w:val="00494489"/>
    <w:rsid w:val="004A01FC"/>
    <w:rsid w:val="004C3FE0"/>
    <w:rsid w:val="004E522C"/>
    <w:rsid w:val="004F111E"/>
    <w:rsid w:val="00517A75"/>
    <w:rsid w:val="00524195"/>
    <w:rsid w:val="00595EFE"/>
    <w:rsid w:val="005A66DC"/>
    <w:rsid w:val="00604C64"/>
    <w:rsid w:val="00622890"/>
    <w:rsid w:val="00626249"/>
    <w:rsid w:val="00641259"/>
    <w:rsid w:val="006531ED"/>
    <w:rsid w:val="006B4397"/>
    <w:rsid w:val="006E68DA"/>
    <w:rsid w:val="00742CBC"/>
    <w:rsid w:val="007B12EA"/>
    <w:rsid w:val="008163F9"/>
    <w:rsid w:val="00891057"/>
    <w:rsid w:val="009668EF"/>
    <w:rsid w:val="00980DEB"/>
    <w:rsid w:val="00992DFE"/>
    <w:rsid w:val="00995C39"/>
    <w:rsid w:val="009B55B9"/>
    <w:rsid w:val="009E5B24"/>
    <w:rsid w:val="00A54E6B"/>
    <w:rsid w:val="00A7744F"/>
    <w:rsid w:val="00A858FB"/>
    <w:rsid w:val="00A91339"/>
    <w:rsid w:val="00B708BA"/>
    <w:rsid w:val="00B83FD5"/>
    <w:rsid w:val="00B92C28"/>
    <w:rsid w:val="00BA18CA"/>
    <w:rsid w:val="00BB724A"/>
    <w:rsid w:val="00BD61F5"/>
    <w:rsid w:val="00C02324"/>
    <w:rsid w:val="00C24A10"/>
    <w:rsid w:val="00C432ED"/>
    <w:rsid w:val="00CB0689"/>
    <w:rsid w:val="00CE7860"/>
    <w:rsid w:val="00DA020C"/>
    <w:rsid w:val="00DC01E4"/>
    <w:rsid w:val="00E06340"/>
    <w:rsid w:val="00E20FDF"/>
    <w:rsid w:val="00E26C0A"/>
    <w:rsid w:val="00E5195B"/>
    <w:rsid w:val="00EF0BC5"/>
    <w:rsid w:val="00F415A6"/>
    <w:rsid w:val="00FE2CC9"/>
    <w:rsid w:val="00FF002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0DC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ljs-literal">
    <w:name w:val="hljs-literal"/>
    <w:basedOn w:val="a0"/>
    <w:rsid w:val="001F0DCB"/>
  </w:style>
  <w:style w:type="character" w:customStyle="1" w:styleId="hljs-keyword">
    <w:name w:val="hljs-keyword"/>
    <w:basedOn w:val="a0"/>
    <w:rsid w:val="001F0DCB"/>
  </w:style>
  <w:style w:type="paragraph" w:styleId="a3">
    <w:name w:val="List Paragraph"/>
    <w:basedOn w:val="a"/>
    <w:uiPriority w:val="34"/>
    <w:qFormat/>
    <w:rsid w:val="001F0DCB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F0DC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F0DCB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1F0DC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F0DCB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1F0DCB"/>
    <w:rPr>
      <w:rFonts w:ascii="宋体" w:eastAsia="宋体" w:hAnsi="宋体" w:cs="宋体"/>
      <w:sz w:val="24"/>
      <w:szCs w:val="24"/>
    </w:rPr>
  </w:style>
  <w:style w:type="character" w:customStyle="1" w:styleId="hljs-builtin">
    <w:name w:val="hljs-built_in"/>
    <w:basedOn w:val="a0"/>
    <w:rsid w:val="001F0DCB"/>
  </w:style>
  <w:style w:type="character" w:customStyle="1" w:styleId="hljs-number">
    <w:name w:val="hljs-number"/>
    <w:basedOn w:val="a0"/>
    <w:rsid w:val="001F0DCB"/>
  </w:style>
  <w:style w:type="character" w:styleId="a5">
    <w:name w:val="Hyperlink"/>
    <w:basedOn w:val="a0"/>
    <w:uiPriority w:val="99"/>
    <w:unhideWhenUsed/>
    <w:rsid w:val="001F0DCB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F0DC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Light Shading"/>
    <w:basedOn w:val="a1"/>
    <w:uiPriority w:val="60"/>
    <w:rsid w:val="001F0DCB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2167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9.emf"/><Relationship Id="rId26" Type="http://schemas.openxmlformats.org/officeDocument/2006/relationships/image" Target="media/image14.wmf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1.wmf"/><Relationship Id="rId34" Type="http://schemas.openxmlformats.org/officeDocument/2006/relationships/image" Target="media/image17.png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5.bin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0.png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image" Target="media/image13.wmf"/><Relationship Id="rId32" Type="http://schemas.openxmlformats.org/officeDocument/2006/relationships/image" Target="media/image16.emf"/><Relationship Id="rId37" Type="http://schemas.openxmlformats.org/officeDocument/2006/relationships/image" Target="media/image19.emf"/><Relationship Id="rId40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23" Type="http://schemas.openxmlformats.org/officeDocument/2006/relationships/image" Target="media/image12.png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image" Target="media/image4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30" Type="http://schemas.openxmlformats.org/officeDocument/2006/relationships/image" Target="media/image15.emf"/><Relationship Id="rId35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6</TotalTime>
  <Pages>10</Pages>
  <Words>480</Words>
  <Characters>2736</Characters>
  <Application>Microsoft Office Word</Application>
  <DocSecurity>0</DocSecurity>
  <Lines>22</Lines>
  <Paragraphs>6</Paragraphs>
  <ScaleCrop>false</ScaleCrop>
  <Company/>
  <LinksUpToDate>false</LinksUpToDate>
  <CharactersWithSpaces>32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shen liu</dc:creator>
  <cp:keywords/>
  <dc:description/>
  <cp:lastModifiedBy>shenshen liu</cp:lastModifiedBy>
  <cp:revision>189</cp:revision>
  <dcterms:created xsi:type="dcterms:W3CDTF">2021-01-31T08:02:00Z</dcterms:created>
  <dcterms:modified xsi:type="dcterms:W3CDTF">2021-03-25T14:15:00Z</dcterms:modified>
</cp:coreProperties>
</file>